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805EE2D" w14:textId="77777777" w:rsidR="00327FD7" w:rsidRDefault="00197028">
      <w:r>
        <w:object w:dxaOrig="10996" w:dyaOrig="6496" w14:anchorId="268F1DB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266.25pt" o:ole="">
            <v:imagedata r:id="rId4" o:title=""/>
          </v:shape>
          <o:OLEObject Type="Embed" ProgID="Visio.Drawing.15" ShapeID="_x0000_i1025" DrawAspect="Content" ObjectID="_1719740973" r:id="rId5"/>
        </w:object>
      </w:r>
    </w:p>
    <w:sectPr w:rsidR="00327FD7"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412E2"/>
    <w:rsid w:val="00197028"/>
    <w:rsid w:val="003E3C0F"/>
    <w:rsid w:val="00926CD3"/>
    <w:rsid w:val="0099697E"/>
    <w:rsid w:val="00A412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A5FBFED"/>
  <w15:chartTrackingRefBased/>
  <w15:docId w15:val="{3E7DAC86-A19E-423D-9E76-1735C48973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account</dc:creator>
  <cp:keywords/>
  <dc:description/>
  <cp:lastModifiedBy>Isaac Arou Mayol</cp:lastModifiedBy>
  <cp:revision>2</cp:revision>
  <dcterms:created xsi:type="dcterms:W3CDTF">2022-07-19T10:03:00Z</dcterms:created>
  <dcterms:modified xsi:type="dcterms:W3CDTF">2022-07-19T10:03:00Z</dcterms:modified>
</cp:coreProperties>
</file>